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2683" w:rsidRPr="00D91305" w:rsidRDefault="001D2683" w:rsidP="001D2683">
      <w:pPr>
        <w:pBdr>
          <w:bottom w:val="single" w:sz="8" w:space="4" w:color="4F81BD"/>
        </w:pBdr>
        <w:spacing w:before="0" w:after="300" w:line="240" w:lineRule="auto"/>
        <w:ind w:firstLine="0"/>
        <w:contextualSpacing/>
        <w:jc w:val="both"/>
        <w:rPr>
          <w:rFonts w:eastAsia="Times New Roman"/>
          <w:color w:val="17365D"/>
          <w:spacing w:val="5"/>
          <w:kern w:val="28"/>
          <w:sz w:val="52"/>
          <w:szCs w:val="52"/>
          <w:lang w:val="vi-VN" w:eastAsia="ja-JP"/>
        </w:rPr>
      </w:pPr>
      <w:r>
        <w:rPr>
          <w:rFonts w:eastAsia="Times New Roman"/>
          <w:color w:val="17365D"/>
          <w:spacing w:val="5"/>
          <w:kern w:val="28"/>
          <w:sz w:val="52"/>
          <w:szCs w:val="52"/>
          <w:lang w:val="vi-VN" w:eastAsia="ja-JP"/>
        </w:rPr>
        <w:t>Thiết Kế Website Học Toán Tiểu Học</w:t>
      </w:r>
    </w:p>
    <w:p w:rsidR="001D2683" w:rsidRPr="00D91305" w:rsidRDefault="001D2683" w:rsidP="001D2683">
      <w:pPr>
        <w:numPr>
          <w:ilvl w:val="1"/>
          <w:numId w:val="0"/>
        </w:numPr>
        <w:spacing w:before="0" w:line="276" w:lineRule="auto"/>
        <w:jc w:val="both"/>
        <w:rPr>
          <w:rFonts w:eastAsia="Times New Roman"/>
          <w:b/>
          <w:iCs/>
          <w:color w:val="4F81BD"/>
          <w:spacing w:val="15"/>
          <w:sz w:val="24"/>
          <w:szCs w:val="24"/>
          <w:lang w:val="vi-VN" w:eastAsia="ja-JP"/>
        </w:rPr>
      </w:pPr>
      <w:r w:rsidRPr="00D91305">
        <w:rPr>
          <w:rFonts w:eastAsia="Times New Roman"/>
          <w:i/>
          <w:iCs/>
          <w:color w:val="4F81BD"/>
          <w:spacing w:val="15"/>
          <w:sz w:val="24"/>
          <w:szCs w:val="24"/>
          <w:lang w:val="vi-VN" w:eastAsia="ja-JP"/>
        </w:rPr>
        <w:tab/>
      </w:r>
      <w:r>
        <w:rPr>
          <w:rFonts w:eastAsia="Times New Roman"/>
          <w:b/>
          <w:iCs/>
          <w:color w:val="4F81BD"/>
          <w:spacing w:val="15"/>
          <w:sz w:val="24"/>
          <w:szCs w:val="24"/>
          <w:lang w:val="vi-VN" w:eastAsia="ja-JP"/>
        </w:rPr>
        <w:t xml:space="preserve">Nhóm thực hiện :  Nhóm </w:t>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t>Tổng quan</w:t>
      </w:r>
    </w:p>
    <w:p w:rsidR="001D2683" w:rsidRPr="00D91305" w:rsidRDefault="001D2683" w:rsidP="001D2683">
      <w:pPr>
        <w:spacing w:before="0" w:line="276" w:lineRule="auto"/>
        <w:ind w:firstLine="0"/>
        <w:jc w:val="both"/>
        <w:rPr>
          <w:rFonts w:eastAsia="Times New Roman"/>
          <w:i/>
          <w:sz w:val="24"/>
          <w:szCs w:val="22"/>
          <w:lang w:val="vi-VN" w:eastAsia="ja-JP"/>
        </w:rPr>
      </w:pPr>
      <w:r>
        <w:rPr>
          <w:rFonts w:eastAsia="Times New Roman"/>
          <w:i/>
          <w:sz w:val="24"/>
          <w:szCs w:val="22"/>
          <w:lang w:val="vi-VN" w:eastAsia="ja-JP"/>
        </w:rPr>
        <w:t>Trang web được thiết kệ dựa trên trang</w:t>
      </w:r>
      <w:r w:rsidR="00C009C6">
        <w:rPr>
          <w:rFonts w:eastAsia="Times New Roman"/>
          <w:i/>
          <w:sz w:val="24"/>
          <w:szCs w:val="22"/>
          <w:lang w:val="vi-VN" w:eastAsia="ja-JP"/>
        </w:rPr>
        <w:t xml:space="preserve"> mẫu</w:t>
      </w:r>
      <w:r>
        <w:rPr>
          <w:rFonts w:eastAsia="Times New Roman"/>
          <w:i/>
          <w:sz w:val="24"/>
          <w:szCs w:val="22"/>
          <w:lang w:val="vi-VN" w:eastAsia="ja-JP"/>
        </w:rPr>
        <w:t xml:space="preserve"> học online olm.vn</w:t>
      </w:r>
      <w:r w:rsidR="00C009C6">
        <w:rPr>
          <w:rFonts w:eastAsia="Times New Roman"/>
          <w:i/>
          <w:sz w:val="24"/>
          <w:szCs w:val="22"/>
          <w:lang w:val="vi-VN" w:eastAsia="ja-JP"/>
        </w:rPr>
        <w:t>, trang có giao diện đơn giản dễ dàng sử dụng và thao tác cho cả học sinh và phụ huynh. Là một trang học online nên ý nghĩa đầu tiên là giúp các em học sinh tiểu học có thể “vừa học vừa chơi” học toán mà lại tạo cảm giác thích thú cho các em, giải tỏa một phần áp lực sau ngày học dài. Ngoài ra còn giúp các bậc phụ huynh có thể kiểm tra năng lực của con e</w:t>
      </w:r>
      <w:r w:rsidR="001532EF">
        <w:rPr>
          <w:rFonts w:eastAsia="Times New Roman"/>
          <w:i/>
          <w:sz w:val="24"/>
          <w:szCs w:val="22"/>
          <w:lang w:val="vi-VN" w:eastAsia="ja-JP"/>
        </w:rPr>
        <w:t>m mình thông qua kết quả của bài kiểm tra.</w:t>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t>Chức năng của web</w:t>
      </w:r>
    </w:p>
    <w:p w:rsidR="001D2683" w:rsidRPr="00D91305" w:rsidRDefault="001D2683" w:rsidP="001D2683">
      <w:pPr>
        <w:spacing w:before="0" w:line="276" w:lineRule="auto"/>
        <w:ind w:firstLine="0"/>
        <w:jc w:val="both"/>
        <w:rPr>
          <w:rFonts w:eastAsia="Times New Roman"/>
          <w:i/>
          <w:sz w:val="24"/>
          <w:szCs w:val="22"/>
          <w:lang w:val="vi-VN" w:eastAsia="ja-JP"/>
        </w:rPr>
      </w:pPr>
    </w:p>
    <w:p w:rsidR="001D2683" w:rsidRPr="00D91305" w:rsidRDefault="001D2683" w:rsidP="001D2683">
      <w:pPr>
        <w:spacing w:before="100" w:beforeAutospacing="1" w:after="100" w:afterAutospacing="1" w:line="360" w:lineRule="auto"/>
        <w:ind w:firstLine="0"/>
        <w:jc w:val="both"/>
        <w:rPr>
          <w:rFonts w:ascii="Tahoma" w:eastAsia="Times New Roman" w:hAnsi="Tahoma" w:cs="Tahoma"/>
          <w:b/>
          <w:sz w:val="20"/>
          <w:szCs w:val="20"/>
          <w:lang w:val="vi-VN" w:eastAsia="ja-JP"/>
        </w:rPr>
      </w:pPr>
      <w:r w:rsidRPr="00D91305">
        <w:rPr>
          <w:rFonts w:ascii="Tahoma" w:eastAsia="Times New Roman" w:hAnsi="Tahoma" w:cs="Tahoma"/>
          <w:b/>
          <w:sz w:val="20"/>
          <w:szCs w:val="20"/>
          <w:lang w:val="vi-VN" w:eastAsia="ja-JP"/>
        </w:rPr>
        <w:t>Website gồm các chức năng chính sau:</w:t>
      </w:r>
    </w:p>
    <w:p w:rsidR="001D2683" w:rsidRPr="00D91305" w:rsidRDefault="001D2683" w:rsidP="001D2683">
      <w:pPr>
        <w:numPr>
          <w:ilvl w:val="0"/>
          <w:numId w:val="7"/>
        </w:numPr>
        <w:spacing w:before="100" w:beforeAutospacing="1" w:after="100" w:afterAutospacing="1" w:line="360" w:lineRule="auto"/>
        <w:jc w:val="both"/>
        <w:rPr>
          <w:rFonts w:ascii="Tahoma" w:eastAsia="Times New Roman" w:hAnsi="Tahoma" w:cs="Tahoma"/>
          <w:b/>
          <w:color w:val="3366FF"/>
          <w:sz w:val="20"/>
          <w:szCs w:val="20"/>
          <w:lang w:val="vi-VN" w:eastAsia="ja-JP"/>
        </w:rPr>
      </w:pPr>
      <w:r w:rsidRPr="00D91305">
        <w:rPr>
          <w:rFonts w:ascii="Tahoma" w:eastAsia="Times New Roman" w:hAnsi="Tahoma" w:cs="Tahoma"/>
          <w:b/>
          <w:color w:val="3366FF"/>
          <w:sz w:val="20"/>
          <w:szCs w:val="20"/>
          <w:lang w:val="vi-VN" w:eastAsia="ja-JP"/>
        </w:rPr>
        <w:t xml:space="preserve">Đối với nhóm người dùng Khách viếng thăm (Guest): </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Đăng ký tài khoản học viên</w:t>
      </w:r>
      <w:r w:rsidR="001D2683" w:rsidRPr="00D91305">
        <w:rPr>
          <w:rFonts w:ascii="Tahoma" w:eastAsia="Times New Roman" w:hAnsi="Tahoma" w:cs="Tahoma"/>
          <w:sz w:val="20"/>
          <w:szCs w:val="20"/>
          <w:lang w:val="vi-VN" w:eastAsia="ja-JP"/>
        </w:rPr>
        <w:t xml:space="preserve"> của hệ thống (thông tin đăng ký ít nhất là 6 thông tin).</w:t>
      </w:r>
    </w:p>
    <w:p w:rsidR="001532EF"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Học toán lớp 1, 2, 3.</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Làm các bài kiểm tra nhanh.</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Tìm kiếm nâng cao: Tìm sản phẩm theo tên, giá cả, chủng loại, thông tin.</w:t>
      </w:r>
    </w:p>
    <w:p w:rsidR="001D2683" w:rsidRPr="00D91305" w:rsidRDefault="001D2683" w:rsidP="001D2683">
      <w:pPr>
        <w:numPr>
          <w:ilvl w:val="0"/>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b/>
          <w:color w:val="3366FF"/>
          <w:sz w:val="20"/>
          <w:szCs w:val="20"/>
          <w:lang w:val="vi-VN" w:eastAsia="ja-JP"/>
        </w:rPr>
        <w:t>Đối với nhóm người dùng khách hàng (Customer):</w:t>
      </w:r>
      <w:r w:rsidRPr="00D91305">
        <w:rPr>
          <w:rFonts w:ascii="Tahoma" w:eastAsia="Times New Roman" w:hAnsi="Tahoma" w:cs="Tahoma"/>
          <w:sz w:val="20"/>
          <w:szCs w:val="20"/>
          <w:lang w:val="vi-VN" w:eastAsia="ja-JP"/>
        </w:rPr>
        <w:t xml:space="preserve"> </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Đă</w:t>
      </w:r>
      <w:r w:rsidR="001532EF">
        <w:rPr>
          <w:rFonts w:ascii="Tahoma" w:eastAsia="Times New Roman" w:hAnsi="Tahoma" w:cs="Tahoma"/>
          <w:sz w:val="20"/>
          <w:szCs w:val="20"/>
          <w:lang w:val="vi-VN" w:eastAsia="ja-JP"/>
        </w:rPr>
        <w:t>ng nhập hệ thống Site học viên.</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Cập nhật thông tin cá nhân của tài khoản</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Tham gia thảo luận các đề tài.</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Gia hạn tài khoản.</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Xem kết quả các bài kiểm tra đã làm.</w:t>
      </w:r>
    </w:p>
    <w:p w:rsidR="001D2683" w:rsidRPr="00D91305" w:rsidRDefault="001D2683" w:rsidP="001D2683">
      <w:pPr>
        <w:numPr>
          <w:ilvl w:val="0"/>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b/>
          <w:color w:val="3366FF"/>
          <w:sz w:val="20"/>
          <w:szCs w:val="20"/>
          <w:lang w:val="vi-VN" w:eastAsia="ja-JP"/>
        </w:rPr>
        <w:t>Đối với nhóm người dùng quản trị (Admin)</w:t>
      </w:r>
      <w:r w:rsidRPr="00D91305">
        <w:rPr>
          <w:rFonts w:ascii="Tahoma" w:eastAsia="Times New Roman" w:hAnsi="Tahoma" w:cs="Tahoma" w:hint="eastAsia"/>
          <w:b/>
          <w:color w:val="3366FF"/>
          <w:sz w:val="20"/>
          <w:szCs w:val="20"/>
          <w:lang w:val="vi-VN" w:eastAsia="ja-JP"/>
        </w:rPr>
        <w:t>:</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Đăng nhập hệ thống Site quản lý</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Cập nhật thông tin cá nhân của tài khoản</w:t>
      </w:r>
    </w:p>
    <w:p w:rsidR="001D2683" w:rsidRPr="001532EF" w:rsidRDefault="001D2683" w:rsidP="001532EF">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Quản lý các tài khỏan của người dùng (Thêm, Xóa, Cập nhật). Lưu ý không xóa tài khoản Admin hiện đang sử dụng.</w:t>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t>Sơ đồ trang web</w:t>
      </w:r>
    </w:p>
    <w:p w:rsidR="001D2683" w:rsidRPr="00D91305" w:rsidRDefault="001D2683" w:rsidP="001D2683">
      <w:pPr>
        <w:spacing w:before="0" w:line="276" w:lineRule="auto"/>
        <w:ind w:firstLine="0"/>
        <w:jc w:val="both"/>
        <w:rPr>
          <w:rFonts w:eastAsia="Times New Roman"/>
          <w:i/>
          <w:sz w:val="24"/>
          <w:szCs w:val="22"/>
          <w:lang w:val="vi-VN" w:eastAsia="ja-JP"/>
        </w:rPr>
      </w:pPr>
      <w:r w:rsidRPr="00D91305">
        <w:rPr>
          <w:rFonts w:eastAsia="Times New Roman"/>
          <w:i/>
          <w:sz w:val="24"/>
          <w:szCs w:val="22"/>
          <w:lang w:val="vi-VN" w:eastAsia="ja-JP"/>
        </w:rPr>
        <w:t>Sơ đồ trang web ứng với từng loại người dùng</w:t>
      </w:r>
    </w:p>
    <w:p w:rsidR="001D2683" w:rsidRPr="00D91305" w:rsidRDefault="001D2683" w:rsidP="001D2683">
      <w:pPr>
        <w:spacing w:before="0" w:line="276" w:lineRule="auto"/>
        <w:ind w:firstLine="0"/>
        <w:jc w:val="both"/>
        <w:rPr>
          <w:rFonts w:eastAsia="Times New Roman"/>
          <w:i/>
          <w:sz w:val="24"/>
          <w:szCs w:val="22"/>
          <w:lang w:val="vi-VN" w:eastAsia="ja-JP"/>
        </w:rPr>
      </w:pPr>
      <w:r w:rsidRPr="00D91305">
        <w:rPr>
          <w:rFonts w:eastAsia="Times New Roman"/>
          <w:i/>
          <w:sz w:val="24"/>
          <w:szCs w:val="22"/>
          <w:lang w:val="vi-VN" w:eastAsia="ja-JP"/>
        </w:rPr>
        <w:t>Sử dụng Microsoft Visio hoặc các phần mềm vẽ biểu đồ khác</w:t>
      </w:r>
    </w:p>
    <w:p w:rsidR="001D2683" w:rsidRDefault="001D2683"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sidRPr="00D91305">
        <w:rPr>
          <w:rFonts w:eastAsia="Times New Roman"/>
          <w:b/>
          <w:bCs/>
          <w:color w:val="4F81BD"/>
          <w:sz w:val="26"/>
          <w:szCs w:val="26"/>
          <w:lang w:val="vi-VN" w:eastAsia="ja-JP"/>
        </w:rPr>
        <w:lastRenderedPageBreak/>
        <w:t>Đối với người dùng thông thường</w:t>
      </w:r>
    </w:p>
    <w:p w:rsidR="002C4192" w:rsidRPr="00D91305" w:rsidRDefault="002C4192"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1D2683" w:rsidRPr="00D91305" w:rsidRDefault="002C4192" w:rsidP="001D2683">
      <w:pPr>
        <w:spacing w:before="0" w:line="276" w:lineRule="auto"/>
        <w:ind w:firstLine="0"/>
        <w:jc w:val="both"/>
        <w:rPr>
          <w:rFonts w:eastAsia="Times New Roman"/>
          <w:sz w:val="24"/>
          <w:szCs w:val="22"/>
          <w:lang w:val="vi-VN" w:eastAsia="ja-JP"/>
        </w:rPr>
      </w:pPr>
      <w:r>
        <w:object w:dxaOrig="10573" w:dyaOrig="7208">
          <v:shape id="_x0000_i1025" type="#_x0000_t75" style="width:451.2pt;height:307.2pt" o:ole="">
            <v:imagedata r:id="rId5" o:title=""/>
          </v:shape>
          <o:OLEObject Type="Embed" ProgID="Visio.Drawing.11" ShapeID="_x0000_i1025" DrawAspect="Content" ObjectID="_1606833115" r:id="rId6"/>
        </w:object>
      </w:r>
    </w:p>
    <w:p w:rsidR="001D2683" w:rsidRPr="00D91305" w:rsidRDefault="001D2683" w:rsidP="001D2683">
      <w:pPr>
        <w:spacing w:before="0" w:line="276" w:lineRule="auto"/>
        <w:ind w:firstLine="0"/>
        <w:jc w:val="both"/>
        <w:rPr>
          <w:rFonts w:eastAsia="Times New Roman"/>
          <w:sz w:val="24"/>
          <w:szCs w:val="22"/>
          <w:lang w:val="vi-VN" w:eastAsia="ja-JP"/>
        </w:rPr>
      </w:pPr>
    </w:p>
    <w:p w:rsidR="001D2683" w:rsidRDefault="001D2683"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sidRPr="00D91305">
        <w:rPr>
          <w:rFonts w:eastAsia="Times New Roman"/>
          <w:b/>
          <w:bCs/>
          <w:color w:val="4F81BD"/>
          <w:sz w:val="26"/>
          <w:szCs w:val="26"/>
          <w:lang w:val="vi-VN" w:eastAsia="ja-JP"/>
        </w:rPr>
        <w:lastRenderedPageBreak/>
        <w:t>Đối với thành viên</w:t>
      </w:r>
    </w:p>
    <w:p w:rsidR="002C4192" w:rsidRDefault="002C4192"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2C4192" w:rsidRDefault="002C4192"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object w:dxaOrig="9283" w:dyaOrig="6037">
          <v:shape id="_x0000_i1026" type="#_x0000_t75" style="width:451.2pt;height:293.4pt" o:ole="">
            <v:imagedata r:id="rId7" o:title=""/>
          </v:shape>
          <o:OLEObject Type="Embed" ProgID="Visio.Drawing.11" ShapeID="_x0000_i1026" DrawAspect="Content" ObjectID="_1606833116" r:id="rId8"/>
        </w:object>
      </w:r>
    </w:p>
    <w:p w:rsidR="00443939" w:rsidRDefault="0044393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Pr="00D91305"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1D2683" w:rsidRDefault="001D2683"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sidRPr="00D91305">
        <w:rPr>
          <w:rFonts w:eastAsia="Times New Roman"/>
          <w:b/>
          <w:bCs/>
          <w:color w:val="4F81BD"/>
          <w:sz w:val="26"/>
          <w:szCs w:val="26"/>
          <w:lang w:val="vi-VN" w:eastAsia="ja-JP"/>
        </w:rPr>
        <w:lastRenderedPageBreak/>
        <w:t>Đối với quản trị viên</w:t>
      </w:r>
    </w:p>
    <w:p w:rsidR="00731E69" w:rsidRPr="00D91305"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object w:dxaOrig="8730" w:dyaOrig="6888">
          <v:shape id="_x0000_i1027" type="#_x0000_t75" style="width:436.8pt;height:344.4pt" o:ole="">
            <v:imagedata r:id="rId9" o:title=""/>
          </v:shape>
          <o:OLEObject Type="Embed" ProgID="Visio.Drawing.11" ShapeID="_x0000_i1027" DrawAspect="Content" ObjectID="_1606833117" r:id="rId10"/>
        </w:object>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t>Cơ sở dữ liệu</w:t>
      </w:r>
    </w:p>
    <w:p w:rsidR="001D2683" w:rsidRPr="00D91305" w:rsidRDefault="001D2683" w:rsidP="001D2683">
      <w:pPr>
        <w:spacing w:before="0" w:line="276" w:lineRule="auto"/>
        <w:ind w:firstLine="0"/>
        <w:jc w:val="both"/>
        <w:rPr>
          <w:rFonts w:eastAsia="Times New Roman"/>
          <w:sz w:val="24"/>
          <w:szCs w:val="22"/>
          <w:lang w:val="vi-VN" w:eastAsia="ja-JP"/>
        </w:rPr>
      </w:pPr>
      <w:r w:rsidRPr="00D91305">
        <w:rPr>
          <w:rFonts w:eastAsia="Times New Roman"/>
          <w:sz w:val="24"/>
          <w:szCs w:val="22"/>
          <w:lang w:val="vi-VN" w:eastAsia="ja-JP"/>
        </w:rPr>
        <w:t>Mô tả các thành phần và mối liên kết giữa các thành phần trong cơ sở dữ liệu.</w:t>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t>Phân tích</w:t>
      </w:r>
    </w:p>
    <w:p w:rsidR="001D2683" w:rsidRPr="00D91305" w:rsidRDefault="001D2683" w:rsidP="001D2683">
      <w:pPr>
        <w:spacing w:before="0" w:line="276" w:lineRule="auto"/>
        <w:ind w:firstLine="0"/>
        <w:jc w:val="both"/>
        <w:rPr>
          <w:rFonts w:eastAsia="Times New Roman"/>
          <w:i/>
          <w:sz w:val="24"/>
          <w:szCs w:val="22"/>
          <w:lang w:val="vi-VN" w:eastAsia="ja-JP"/>
        </w:rPr>
      </w:pPr>
      <w:r w:rsidRPr="00D91305">
        <w:rPr>
          <w:rFonts w:eastAsia="Times New Roman"/>
          <w:i/>
          <w:sz w:val="24"/>
          <w:szCs w:val="22"/>
          <w:lang w:val="vi-VN" w:eastAsia="ja-JP"/>
        </w:rPr>
        <w:t>Ứng với từng chức năng của website, phân tích các thành phần sau:</w:t>
      </w:r>
    </w:p>
    <w:p w:rsidR="001D2683" w:rsidRPr="00D91305" w:rsidRDefault="001D2683" w:rsidP="001D2683">
      <w:pPr>
        <w:numPr>
          <w:ilvl w:val="0"/>
          <w:numId w:val="6"/>
        </w:numPr>
        <w:spacing w:before="0" w:line="276" w:lineRule="auto"/>
        <w:contextualSpacing/>
        <w:jc w:val="both"/>
        <w:rPr>
          <w:rFonts w:eastAsia="Times New Roman"/>
          <w:i/>
          <w:sz w:val="24"/>
          <w:szCs w:val="22"/>
          <w:lang w:val="vi-VN" w:eastAsia="ja-JP"/>
        </w:rPr>
      </w:pPr>
      <w:r w:rsidRPr="00D91305">
        <w:rPr>
          <w:rFonts w:eastAsia="Times New Roman"/>
          <w:i/>
          <w:sz w:val="24"/>
          <w:szCs w:val="22"/>
          <w:lang w:val="vi-VN" w:eastAsia="ja-JP"/>
        </w:rPr>
        <w:t>Mô tả giao diện của trang</w:t>
      </w:r>
    </w:p>
    <w:p w:rsidR="001D2683" w:rsidRPr="00D91305" w:rsidRDefault="001D2683" w:rsidP="001D2683">
      <w:pPr>
        <w:numPr>
          <w:ilvl w:val="0"/>
          <w:numId w:val="6"/>
        </w:numPr>
        <w:spacing w:before="0" w:line="276" w:lineRule="auto"/>
        <w:contextualSpacing/>
        <w:jc w:val="both"/>
        <w:rPr>
          <w:rFonts w:eastAsia="Times New Roman"/>
          <w:i/>
          <w:sz w:val="24"/>
          <w:szCs w:val="22"/>
          <w:lang w:val="vi-VN" w:eastAsia="ja-JP"/>
        </w:rPr>
      </w:pPr>
      <w:r w:rsidRPr="00D91305">
        <w:rPr>
          <w:rFonts w:eastAsia="Times New Roman"/>
          <w:i/>
          <w:sz w:val="24"/>
          <w:szCs w:val="22"/>
          <w:lang w:val="vi-VN" w:eastAsia="ja-JP"/>
        </w:rPr>
        <w:t>Các chức năng thực hiện trong trang</w:t>
      </w:r>
    </w:p>
    <w:p w:rsidR="001D2683" w:rsidRPr="00D91305" w:rsidRDefault="001D2683" w:rsidP="001D2683">
      <w:pPr>
        <w:numPr>
          <w:ilvl w:val="0"/>
          <w:numId w:val="6"/>
        </w:numPr>
        <w:spacing w:before="0" w:line="276" w:lineRule="auto"/>
        <w:contextualSpacing/>
        <w:jc w:val="both"/>
        <w:rPr>
          <w:rFonts w:eastAsia="Times New Roman"/>
          <w:i/>
          <w:sz w:val="24"/>
          <w:szCs w:val="22"/>
          <w:lang w:val="vi-VN" w:eastAsia="ja-JP"/>
        </w:rPr>
      </w:pPr>
      <w:r w:rsidRPr="00D91305">
        <w:rPr>
          <w:rFonts w:eastAsia="Times New Roman"/>
          <w:i/>
          <w:sz w:val="24"/>
          <w:szCs w:val="22"/>
          <w:lang w:val="vi-VN" w:eastAsia="ja-JP"/>
        </w:rPr>
        <w:t>Các thành phần liên quan được lưu trữ trong CSDL.</w:t>
      </w:r>
    </w:p>
    <w:p w:rsidR="001D2683" w:rsidRPr="00D91305" w:rsidRDefault="001D2683" w:rsidP="001D2683">
      <w:pPr>
        <w:spacing w:before="0" w:line="276" w:lineRule="auto"/>
        <w:ind w:firstLine="0"/>
        <w:jc w:val="both"/>
        <w:rPr>
          <w:rFonts w:eastAsia="Times New Roman"/>
          <w:i/>
          <w:sz w:val="24"/>
          <w:szCs w:val="22"/>
          <w:lang w:val="vi-VN" w:eastAsia="ja-JP"/>
        </w:rPr>
      </w:pPr>
      <w:r w:rsidRPr="00D91305">
        <w:rPr>
          <w:rFonts w:eastAsia="Times New Roman"/>
          <w:i/>
          <w:sz w:val="24"/>
          <w:szCs w:val="22"/>
          <w:lang w:val="vi-VN" w:eastAsia="ja-JP"/>
        </w:rPr>
        <w:t>Sau đây là ví dụ:</w:t>
      </w:r>
    </w:p>
    <w:p w:rsidR="001D2683" w:rsidRPr="00D91305" w:rsidRDefault="001D2683"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sidRPr="00D91305">
        <w:rPr>
          <w:rFonts w:eastAsia="Times New Roman"/>
          <w:b/>
          <w:bCs/>
          <w:color w:val="4F81BD"/>
          <w:sz w:val="26"/>
          <w:szCs w:val="26"/>
          <w:lang w:val="vi-VN" w:eastAsia="ja-JP"/>
        </w:rPr>
        <w:t>Phần người dùng</w:t>
      </w:r>
    </w:p>
    <w:p w:rsidR="001D2683" w:rsidRPr="00D91305" w:rsidRDefault="001D2683" w:rsidP="001D2683">
      <w:pPr>
        <w:keepNext/>
        <w:keepLines/>
        <w:numPr>
          <w:ilvl w:val="2"/>
          <w:numId w:val="0"/>
        </w:numPr>
        <w:spacing w:before="200" w:after="0" w:line="276" w:lineRule="auto"/>
        <w:ind w:left="720" w:hanging="720"/>
        <w:jc w:val="both"/>
        <w:outlineLvl w:val="2"/>
        <w:rPr>
          <w:rFonts w:eastAsia="Times New Roman"/>
          <w:b/>
          <w:bCs/>
          <w:color w:val="4F81BD"/>
          <w:sz w:val="24"/>
          <w:szCs w:val="22"/>
          <w:lang w:val="vi-VN" w:eastAsia="ja-JP"/>
        </w:rPr>
      </w:pPr>
      <w:r w:rsidRPr="00D91305">
        <w:rPr>
          <w:rFonts w:eastAsia="Times New Roman"/>
          <w:b/>
          <w:bCs/>
          <w:color w:val="4F81BD"/>
          <w:sz w:val="24"/>
          <w:szCs w:val="22"/>
          <w:lang w:val="vi-VN" w:eastAsia="ja-JP"/>
        </w:rPr>
        <w:t>Trang chủ</w:t>
      </w:r>
    </w:p>
    <w:p w:rsidR="001D2683" w:rsidRPr="00D91305" w:rsidRDefault="001D2683" w:rsidP="001D2683">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Giao diện</w:t>
      </w:r>
    </w:p>
    <w:p w:rsidR="001D2683" w:rsidRPr="00D91305" w:rsidRDefault="001D2683" w:rsidP="001D2683">
      <w:pPr>
        <w:spacing w:before="0" w:line="276" w:lineRule="auto"/>
        <w:ind w:left="720" w:firstLine="0"/>
        <w:jc w:val="both"/>
        <w:rPr>
          <w:rFonts w:eastAsia="Times New Roman"/>
          <w:sz w:val="24"/>
          <w:szCs w:val="22"/>
          <w:lang w:val="vi-VN" w:eastAsia="ja-JP"/>
        </w:rPr>
      </w:pPr>
    </w:p>
    <w:p w:rsidR="001D2683" w:rsidRPr="00D91305" w:rsidRDefault="001D2683" w:rsidP="001D2683">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lastRenderedPageBreak/>
        <w:t>Phân tích</w:t>
      </w:r>
    </w:p>
    <w:p w:rsidR="001D2683" w:rsidRPr="00D91305" w:rsidRDefault="001D2683" w:rsidP="001D2683">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Tổng quan</w:t>
      </w:r>
    </w:p>
    <w:p w:rsidR="001D2683" w:rsidRPr="00D91305" w:rsidRDefault="001D2683" w:rsidP="001D2683">
      <w:pPr>
        <w:numPr>
          <w:ilvl w:val="0"/>
          <w:numId w:val="1"/>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Liệt kê tất cả các tour trong website bao gồm các thồng tin như:</w:t>
      </w:r>
    </w:p>
    <w:p w:rsidR="001D2683" w:rsidRPr="00D91305" w:rsidRDefault="001D2683" w:rsidP="001D2683">
      <w:pPr>
        <w:numPr>
          <w:ilvl w:val="0"/>
          <w:numId w:val="2"/>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Địa điểm khởi hành</w:t>
      </w:r>
    </w:p>
    <w:p w:rsidR="001D2683" w:rsidRPr="00D91305" w:rsidRDefault="001D2683" w:rsidP="001D2683">
      <w:pPr>
        <w:numPr>
          <w:ilvl w:val="0"/>
          <w:numId w:val="2"/>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Tên tour</w:t>
      </w:r>
    </w:p>
    <w:p w:rsidR="001D2683" w:rsidRPr="00D91305" w:rsidRDefault="001D2683" w:rsidP="001D2683">
      <w:pPr>
        <w:numPr>
          <w:ilvl w:val="0"/>
          <w:numId w:val="2"/>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Thời gian đi</w:t>
      </w:r>
    </w:p>
    <w:p w:rsidR="001D2683" w:rsidRPr="00D91305" w:rsidRDefault="001D2683" w:rsidP="001D2683">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Dữ liệu</w:t>
      </w:r>
    </w:p>
    <w:p w:rsidR="001D2683" w:rsidRPr="00D91305" w:rsidRDefault="001D2683" w:rsidP="001D2683">
      <w:pPr>
        <w:numPr>
          <w:ilvl w:val="0"/>
          <w:numId w:val="1"/>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Lấy thông tin từ bảng Tour(T) và bảng LoaiTour(Lt) tương ứng với các thuộc tính:</w:t>
      </w:r>
    </w:p>
    <w:p w:rsidR="001D2683" w:rsidRPr="00D91305" w:rsidRDefault="001D2683" w:rsidP="001D2683">
      <w:pPr>
        <w:numPr>
          <w:ilvl w:val="0"/>
          <w:numId w:val="3"/>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Lt.NoiXuatPhat</w:t>
      </w:r>
    </w:p>
    <w:p w:rsidR="001D2683" w:rsidRPr="00D91305" w:rsidRDefault="001D2683" w:rsidP="001D2683">
      <w:pPr>
        <w:numPr>
          <w:ilvl w:val="0"/>
          <w:numId w:val="3"/>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T.TenTour</w:t>
      </w:r>
    </w:p>
    <w:p w:rsidR="001D2683" w:rsidRPr="00D91305" w:rsidRDefault="001D2683" w:rsidP="001D2683">
      <w:pPr>
        <w:numPr>
          <w:ilvl w:val="0"/>
          <w:numId w:val="3"/>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T.ThoiGianDi</w:t>
      </w:r>
    </w:p>
    <w:p w:rsidR="001D2683" w:rsidRPr="00D91305" w:rsidRDefault="001D2683" w:rsidP="001D2683">
      <w:pPr>
        <w:numPr>
          <w:ilvl w:val="0"/>
          <w:numId w:val="1"/>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Với thuộc tính T.ID_LoaiTour=Lt.ID_Loai</w:t>
      </w:r>
    </w:p>
    <w:p w:rsidR="001D2683" w:rsidRPr="00D91305" w:rsidRDefault="001D2683" w:rsidP="001D2683">
      <w:pPr>
        <w:keepNext/>
        <w:keepLines/>
        <w:numPr>
          <w:ilvl w:val="2"/>
          <w:numId w:val="0"/>
        </w:numPr>
        <w:spacing w:before="200" w:after="0" w:line="276" w:lineRule="auto"/>
        <w:ind w:left="720" w:hanging="720"/>
        <w:jc w:val="both"/>
        <w:outlineLvl w:val="2"/>
        <w:rPr>
          <w:rFonts w:eastAsia="Times New Roman"/>
          <w:b/>
          <w:bCs/>
          <w:color w:val="4F81BD"/>
          <w:sz w:val="24"/>
          <w:szCs w:val="22"/>
          <w:lang w:val="vi-VN" w:eastAsia="ja-JP"/>
        </w:rPr>
      </w:pPr>
      <w:r w:rsidRPr="00D91305">
        <w:rPr>
          <w:rFonts w:eastAsia="Times New Roman"/>
          <w:b/>
          <w:bCs/>
          <w:color w:val="4F81BD"/>
          <w:sz w:val="24"/>
          <w:szCs w:val="22"/>
          <w:lang w:val="vi-VN" w:eastAsia="ja-JP"/>
        </w:rPr>
        <w:t>Danh sách tour</w:t>
      </w:r>
    </w:p>
    <w:p w:rsidR="001D2683" w:rsidRPr="00D91305" w:rsidRDefault="001D2683" w:rsidP="001D2683">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Giao diện</w:t>
      </w:r>
    </w:p>
    <w:p w:rsidR="001D2683" w:rsidRPr="00D91305" w:rsidRDefault="001D2683" w:rsidP="001D2683">
      <w:pPr>
        <w:spacing w:before="0" w:line="276" w:lineRule="auto"/>
        <w:ind w:left="720" w:firstLine="0"/>
        <w:jc w:val="both"/>
        <w:rPr>
          <w:rFonts w:eastAsia="Times New Roman"/>
          <w:sz w:val="24"/>
          <w:szCs w:val="22"/>
          <w:lang w:val="vi-VN" w:eastAsia="ja-JP"/>
        </w:rPr>
      </w:pPr>
      <w:bookmarkStart w:id="0" w:name="_GoBack"/>
      <w:bookmarkEnd w:id="0"/>
    </w:p>
    <w:p w:rsidR="001D2683" w:rsidRPr="00D91305" w:rsidRDefault="001D2683" w:rsidP="001D2683">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Phân tích</w:t>
      </w:r>
    </w:p>
    <w:p w:rsidR="001D2683" w:rsidRPr="00D91305" w:rsidRDefault="001D2683" w:rsidP="001D2683">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Tổng quan</w:t>
      </w:r>
    </w:p>
    <w:p w:rsidR="001D2683" w:rsidRPr="00D91305" w:rsidRDefault="001D2683" w:rsidP="001D2683">
      <w:pPr>
        <w:numPr>
          <w:ilvl w:val="0"/>
          <w:numId w:val="1"/>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Liệt kê các tour theo loại bao gồm các thông tin như:</w:t>
      </w:r>
    </w:p>
    <w:p w:rsidR="001D2683" w:rsidRPr="00D91305" w:rsidRDefault="001D2683" w:rsidP="001D2683">
      <w:pPr>
        <w:numPr>
          <w:ilvl w:val="0"/>
          <w:numId w:val="4"/>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Tên tour</w:t>
      </w:r>
    </w:p>
    <w:p w:rsidR="001D2683" w:rsidRPr="00D91305" w:rsidRDefault="001D2683" w:rsidP="001D2683">
      <w:pPr>
        <w:numPr>
          <w:ilvl w:val="0"/>
          <w:numId w:val="4"/>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Nơi xuất phát</w:t>
      </w:r>
    </w:p>
    <w:p w:rsidR="001D2683" w:rsidRPr="00D91305" w:rsidRDefault="001D2683" w:rsidP="001D2683">
      <w:pPr>
        <w:numPr>
          <w:ilvl w:val="0"/>
          <w:numId w:val="4"/>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Giá tour</w:t>
      </w:r>
    </w:p>
    <w:p w:rsidR="001D2683" w:rsidRPr="00D91305" w:rsidRDefault="001D2683" w:rsidP="001D2683">
      <w:pPr>
        <w:numPr>
          <w:ilvl w:val="0"/>
          <w:numId w:val="4"/>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Loại tour</w:t>
      </w:r>
    </w:p>
    <w:p w:rsidR="001D2683" w:rsidRPr="00D91305" w:rsidRDefault="001D2683" w:rsidP="001D2683">
      <w:pPr>
        <w:numPr>
          <w:ilvl w:val="0"/>
          <w:numId w:val="4"/>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Thời gian đi</w:t>
      </w:r>
    </w:p>
    <w:p w:rsidR="001D2683" w:rsidRPr="00D91305" w:rsidRDefault="001D2683" w:rsidP="001D2683">
      <w:pPr>
        <w:numPr>
          <w:ilvl w:val="0"/>
          <w:numId w:val="4"/>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Phương tiện đi</w:t>
      </w:r>
    </w:p>
    <w:p w:rsidR="001D2683" w:rsidRPr="00D91305" w:rsidRDefault="001D2683" w:rsidP="001D2683">
      <w:pPr>
        <w:numPr>
          <w:ilvl w:val="0"/>
          <w:numId w:val="4"/>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Giới thiệu ngắn gọn</w:t>
      </w:r>
    </w:p>
    <w:p w:rsidR="001D2683" w:rsidRPr="00D91305" w:rsidRDefault="001D2683" w:rsidP="001D2683">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Dữ liệu :</w:t>
      </w:r>
    </w:p>
    <w:p w:rsidR="001D2683" w:rsidRPr="00D91305" w:rsidRDefault="001D2683" w:rsidP="001D2683">
      <w:pPr>
        <w:numPr>
          <w:ilvl w:val="0"/>
          <w:numId w:val="1"/>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Lấy thông tin từ bảng Tour(T) và bảng LoaiTour(Lt) tương ứng với các thuộc tính:</w:t>
      </w:r>
    </w:p>
    <w:p w:rsidR="001D2683" w:rsidRPr="00D91305" w:rsidRDefault="001D2683" w:rsidP="001D2683">
      <w:pPr>
        <w:numPr>
          <w:ilvl w:val="0"/>
          <w:numId w:val="5"/>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T.TenTour</w:t>
      </w:r>
    </w:p>
    <w:p w:rsidR="001D2683" w:rsidRPr="00D91305" w:rsidRDefault="001D2683" w:rsidP="001D2683">
      <w:pPr>
        <w:numPr>
          <w:ilvl w:val="0"/>
          <w:numId w:val="5"/>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Lt.NoiXuatPhat</w:t>
      </w:r>
    </w:p>
    <w:p w:rsidR="001D2683" w:rsidRPr="00D91305" w:rsidRDefault="001D2683" w:rsidP="001D2683">
      <w:pPr>
        <w:numPr>
          <w:ilvl w:val="0"/>
          <w:numId w:val="5"/>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T.GiaTour</w:t>
      </w:r>
    </w:p>
    <w:p w:rsidR="001D2683" w:rsidRPr="00D91305" w:rsidRDefault="001D2683" w:rsidP="001D2683">
      <w:pPr>
        <w:numPr>
          <w:ilvl w:val="0"/>
          <w:numId w:val="5"/>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Lt.TenLoaiTour</w:t>
      </w:r>
    </w:p>
    <w:p w:rsidR="001D2683" w:rsidRPr="00D91305" w:rsidRDefault="001D2683" w:rsidP="001D2683">
      <w:pPr>
        <w:numPr>
          <w:ilvl w:val="0"/>
          <w:numId w:val="5"/>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T.ThoiGianDi</w:t>
      </w:r>
    </w:p>
    <w:p w:rsidR="001D2683" w:rsidRPr="00D91305" w:rsidRDefault="001D2683" w:rsidP="001D2683">
      <w:pPr>
        <w:numPr>
          <w:ilvl w:val="0"/>
          <w:numId w:val="5"/>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T.PhuongTienDi</w:t>
      </w:r>
    </w:p>
    <w:p w:rsidR="001D2683" w:rsidRPr="00D91305" w:rsidRDefault="001D2683" w:rsidP="001D2683">
      <w:pPr>
        <w:numPr>
          <w:ilvl w:val="0"/>
          <w:numId w:val="5"/>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T.GioiThieu</w:t>
      </w:r>
    </w:p>
    <w:p w:rsidR="001D2683" w:rsidRPr="00D91305" w:rsidRDefault="001D2683" w:rsidP="001D2683">
      <w:pPr>
        <w:numPr>
          <w:ilvl w:val="0"/>
          <w:numId w:val="1"/>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Với thuộc tính T.ID_Loaitour=Lt.ID_LoaiTour</w:t>
      </w:r>
    </w:p>
    <w:p w:rsidR="001D2683" w:rsidRPr="00D91305" w:rsidRDefault="001D2683" w:rsidP="001D2683">
      <w:pPr>
        <w:keepNext/>
        <w:keepLines/>
        <w:numPr>
          <w:ilvl w:val="2"/>
          <w:numId w:val="0"/>
        </w:numPr>
        <w:spacing w:before="200" w:after="0" w:line="276" w:lineRule="auto"/>
        <w:ind w:left="720" w:hanging="720"/>
        <w:jc w:val="both"/>
        <w:outlineLvl w:val="2"/>
        <w:rPr>
          <w:rFonts w:eastAsia="Times New Roman"/>
          <w:b/>
          <w:bCs/>
          <w:color w:val="4F81BD"/>
          <w:sz w:val="24"/>
          <w:szCs w:val="22"/>
          <w:lang w:val="vi-VN" w:eastAsia="ja-JP"/>
        </w:rPr>
      </w:pPr>
      <w:r w:rsidRPr="00D91305">
        <w:rPr>
          <w:rFonts w:eastAsia="Times New Roman"/>
          <w:b/>
          <w:bCs/>
          <w:color w:val="4F81BD"/>
          <w:sz w:val="24"/>
          <w:szCs w:val="22"/>
          <w:lang w:val="vi-VN" w:eastAsia="ja-JP"/>
        </w:rPr>
        <w:t>...</w:t>
      </w:r>
    </w:p>
    <w:p w:rsidR="001D2683" w:rsidRPr="00D91305" w:rsidRDefault="001D2683"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sidRPr="00D91305">
        <w:rPr>
          <w:rFonts w:eastAsia="Times New Roman"/>
          <w:b/>
          <w:bCs/>
          <w:color w:val="4F81BD"/>
          <w:sz w:val="26"/>
          <w:szCs w:val="26"/>
          <w:lang w:val="vi-VN" w:eastAsia="ja-JP"/>
        </w:rPr>
        <w:t>Phần quản trị</w:t>
      </w:r>
    </w:p>
    <w:p w:rsidR="001D2683" w:rsidRPr="00D91305" w:rsidRDefault="001D2683" w:rsidP="001D2683">
      <w:pPr>
        <w:spacing w:before="0" w:line="276" w:lineRule="auto"/>
        <w:ind w:firstLine="0"/>
        <w:jc w:val="both"/>
        <w:rPr>
          <w:rFonts w:eastAsia="Times New Roman"/>
          <w:i/>
          <w:sz w:val="24"/>
          <w:szCs w:val="22"/>
          <w:lang w:val="vi-VN" w:eastAsia="ja-JP"/>
        </w:rPr>
      </w:pPr>
      <w:r w:rsidRPr="00D91305">
        <w:rPr>
          <w:rFonts w:eastAsia="Times New Roman"/>
          <w:i/>
          <w:sz w:val="24"/>
          <w:szCs w:val="22"/>
          <w:lang w:val="vi-VN" w:eastAsia="ja-JP"/>
        </w:rPr>
        <w:t>Mô tả các chức năng ở phần quản trị website</w:t>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lastRenderedPageBreak/>
        <w:t>Các chức năng nâng cao</w:t>
      </w:r>
    </w:p>
    <w:p w:rsidR="001D2683" w:rsidRPr="00D91305" w:rsidRDefault="001D2683" w:rsidP="001D2683">
      <w:pPr>
        <w:spacing w:before="0" w:line="276" w:lineRule="auto"/>
        <w:ind w:firstLine="0"/>
        <w:jc w:val="both"/>
        <w:rPr>
          <w:rFonts w:eastAsia="Times New Roman"/>
          <w:i/>
          <w:sz w:val="24"/>
          <w:szCs w:val="22"/>
          <w:lang w:val="vi-VN" w:eastAsia="ja-JP"/>
        </w:rPr>
      </w:pPr>
      <w:r w:rsidRPr="00D91305">
        <w:rPr>
          <w:rFonts w:eastAsia="Times New Roman"/>
          <w:i/>
          <w:sz w:val="24"/>
          <w:szCs w:val="22"/>
          <w:lang w:val="vi-VN" w:eastAsia="ja-JP"/>
        </w:rPr>
        <w:t>Mô tả các chức năng nâng cao đã thực hiện được trong đồ án.</w:t>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t>Tài liệu tham khảo</w:t>
      </w:r>
    </w:p>
    <w:p w:rsidR="001D2683" w:rsidRPr="00D91305" w:rsidRDefault="001D2683" w:rsidP="001D2683">
      <w:pPr>
        <w:spacing w:before="0" w:line="276" w:lineRule="auto"/>
        <w:ind w:firstLine="0"/>
        <w:jc w:val="both"/>
        <w:rPr>
          <w:rFonts w:eastAsia="Times New Roman"/>
          <w:i/>
          <w:sz w:val="24"/>
          <w:szCs w:val="22"/>
          <w:lang w:val="vi-VN" w:eastAsia="ja-JP"/>
        </w:rPr>
      </w:pPr>
      <w:r w:rsidRPr="00D91305">
        <w:rPr>
          <w:rFonts w:eastAsia="Times New Roman"/>
          <w:i/>
          <w:sz w:val="24"/>
          <w:szCs w:val="22"/>
          <w:lang w:val="vi-VN" w:eastAsia="ja-JP"/>
        </w:rPr>
        <w:t>Liệt kê các tài liệu tham khảo đã sử dụng trong đồ án.</w:t>
      </w:r>
    </w:p>
    <w:p w:rsidR="001D2683" w:rsidRPr="00CD4325" w:rsidRDefault="001D2683" w:rsidP="001D2683">
      <w:pPr>
        <w:ind w:firstLine="0"/>
        <w:rPr>
          <w:lang w:val="vi-VN"/>
        </w:rPr>
      </w:pPr>
    </w:p>
    <w:p w:rsidR="00D34FC5" w:rsidRDefault="00D34FC5">
      <w:pPr>
        <w:rPr>
          <w:rFonts w:asciiTheme="majorHAnsi" w:hAnsiTheme="majorHAnsi" w:cstheme="majorHAnsi"/>
          <w:sz w:val="52"/>
          <w:szCs w:val="52"/>
          <w:lang w:val="vi-VN"/>
        </w:rPr>
      </w:pPr>
      <w:r>
        <w:rPr>
          <w:rFonts w:asciiTheme="majorHAnsi" w:hAnsiTheme="majorHAnsi" w:cstheme="majorHAnsi"/>
          <w:sz w:val="52"/>
          <w:szCs w:val="52"/>
          <w:lang w:val="vi-VN"/>
        </w:rPr>
        <w:br w:type="page"/>
      </w:r>
    </w:p>
    <w:p w:rsidR="008058DE" w:rsidRPr="001D2683" w:rsidRDefault="00731E69">
      <w:pPr>
        <w:rPr>
          <w:rFonts w:asciiTheme="majorHAnsi" w:hAnsiTheme="majorHAnsi" w:cstheme="majorHAnsi"/>
          <w:sz w:val="52"/>
          <w:szCs w:val="52"/>
          <w:lang w:val="vi-VN"/>
        </w:rPr>
      </w:pPr>
    </w:p>
    <w:sectPr w:rsidR="008058DE" w:rsidRPr="001D2683" w:rsidSect="0022768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Arial">
    <w:panose1 w:val="020B0604020202020204"/>
    <w:charset w:val="A3"/>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4pt;height:11.4pt" o:bullet="t">
        <v:imagedata r:id="rId1" o:title="msoA2"/>
      </v:shape>
    </w:pict>
  </w:numPicBullet>
  <w:abstractNum w:abstractNumId="0">
    <w:nsid w:val="03852F70"/>
    <w:multiLevelType w:val="hybridMultilevel"/>
    <w:tmpl w:val="398627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11355D34"/>
    <w:multiLevelType w:val="hybridMultilevel"/>
    <w:tmpl w:val="B17EB8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38874685"/>
    <w:multiLevelType w:val="hybridMultilevel"/>
    <w:tmpl w:val="9C3666A2"/>
    <w:lvl w:ilvl="0" w:tplc="68E0D9A2">
      <w:start w:val="1"/>
      <w:numFmt w:val="bullet"/>
      <w:lvlText w:val="-"/>
      <w:lvlJc w:val="left"/>
      <w:pPr>
        <w:ind w:left="360" w:hanging="360"/>
      </w:pPr>
      <w:rPr>
        <w:rFonts w:ascii="Tahoma" w:eastAsia="Times New Roman" w:hAnsi="Tahoma" w:cs="Tahoma"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
    <w:nsid w:val="40DE4899"/>
    <w:multiLevelType w:val="hybridMultilevel"/>
    <w:tmpl w:val="D5D615E8"/>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4C6B7576"/>
    <w:multiLevelType w:val="hybridMultilevel"/>
    <w:tmpl w:val="EFC0364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51EC169D"/>
    <w:multiLevelType w:val="hybridMultilevel"/>
    <w:tmpl w:val="832E1E4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640570F8"/>
    <w:multiLevelType w:val="hybridMultilevel"/>
    <w:tmpl w:val="3634C46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4"/>
  </w:num>
  <w:num w:numId="4">
    <w:abstractNumId w:val="5"/>
  </w:num>
  <w:num w:numId="5">
    <w:abstractNumId w:val="0"/>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683"/>
    <w:rsid w:val="001532EF"/>
    <w:rsid w:val="001D2683"/>
    <w:rsid w:val="00266AF0"/>
    <w:rsid w:val="002C4192"/>
    <w:rsid w:val="003F29A5"/>
    <w:rsid w:val="00443939"/>
    <w:rsid w:val="00682D95"/>
    <w:rsid w:val="00731E69"/>
    <w:rsid w:val="00880489"/>
    <w:rsid w:val="009C65BD"/>
    <w:rsid w:val="00C009C6"/>
    <w:rsid w:val="00D34FC5"/>
  </w:rsids>
  <m:mathPr>
    <m:mathFont m:val="Cambria Math"/>
    <m:brkBin m:val="before"/>
    <m:brkBinSub m:val="--"/>
    <m:smallFrac m:val="0"/>
    <m:dispDef/>
    <m:lMargin m:val="0"/>
    <m:rMargin m:val="0"/>
    <m:defJc m:val="centerGroup"/>
    <m:wrapIndent m:val="1440"/>
    <m:intLim m:val="subSup"/>
    <m:naryLim m:val="undOvr"/>
  </m:mathPr>
  <w:themeFontLang w:val="vi-VN"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C0531DD-CFB6-48F5-82AB-554FB8498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vi-VN" w:eastAsia="ko-KR" w:bidi="ar-SA"/>
      </w:rPr>
    </w:rPrDefault>
    <w:pPrDefault>
      <w:pPr>
        <w:spacing w:before="1134" w:after="1134" w:line="360" w:lineRule="auto"/>
        <w:ind w:left="1985" w:right="1134"/>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2683"/>
    <w:pPr>
      <w:spacing w:before="120" w:after="200" w:line="312" w:lineRule="auto"/>
      <w:ind w:left="0" w:right="0" w:firstLine="720"/>
    </w:pPr>
    <w:rPr>
      <w:rFonts w:ascii="Times New Roman" w:eastAsiaTheme="minorHAnsi" w:hAnsi="Times New Roman" w:cs="Times New Roman"/>
      <w:sz w:val="28"/>
      <w:szCs w:val="3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2.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4.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6</TotalTime>
  <Pages>7</Pages>
  <Words>424</Words>
  <Characters>2418</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hiatc62@wru.vn</dc:creator>
  <cp:keywords/>
  <dc:description/>
  <cp:lastModifiedBy>nghiatc62@wru.vn</cp:lastModifiedBy>
  <cp:revision>2</cp:revision>
  <dcterms:created xsi:type="dcterms:W3CDTF">2018-12-20T03:28:00Z</dcterms:created>
  <dcterms:modified xsi:type="dcterms:W3CDTF">2018-12-20T10:45:00Z</dcterms:modified>
</cp:coreProperties>
</file>